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:rsidR="00000000" w:rsidRPr="00DA098B" w:rsidRDefault="00715CB0" w:rsidP="006E2A61">
      <w:pPr>
        <w:jc w:val="center"/>
        <w:rPr>
          <w:b/>
          <w:sz w:val="44"/>
        </w:rPr>
      </w:pPr>
      <w:r>
        <w:rPr>
          <w:b/>
          <w:sz w:val="44"/>
        </w:rPr>
        <w:t>Lab 7</w:t>
      </w:r>
      <w:r w:rsidR="006E2A61" w:rsidRPr="00DA098B">
        <w:rPr>
          <w:b/>
          <w:sz w:val="44"/>
        </w:rPr>
        <w:t xml:space="preserve">. </w:t>
      </w:r>
      <w:r>
        <w:rPr>
          <w:b/>
          <w:sz w:val="44"/>
        </w:rPr>
        <w:t>Network Infrastructure Security</w:t>
      </w:r>
    </w:p>
    <w:p w:rsidR="006E2A61" w:rsidRDefault="006E2A61" w:rsidP="006E2A61">
      <w:pPr>
        <w:jc w:val="both"/>
      </w:pPr>
    </w:p>
    <w:p w:rsidR="006E2A61" w:rsidRPr="00EA68C7" w:rsidRDefault="006E2A61" w:rsidP="006E2A6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</w:rPr>
      </w:pPr>
      <w:r w:rsidRPr="00EA68C7">
        <w:rPr>
          <w:b/>
        </w:rPr>
        <w:t xml:space="preserve">Submission: </w:t>
      </w:r>
    </w:p>
    <w:p w:rsidR="006E2A61" w:rsidRDefault="006E2A61" w:rsidP="006E2A6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EA68C7">
        <w:t>You will compose a lab report that documents each step you take, including screenshots to illustrate the effects of commands you type, and describing your observations</w:t>
      </w:r>
      <w:r>
        <w:t>. Simply attaching code without any explanation will not receive credits</w:t>
      </w:r>
    </w:p>
    <w:p w:rsidR="006E2A61" w:rsidRDefault="006E2A61" w:rsidP="006E2A61"/>
    <w:p w:rsidR="007461E2" w:rsidRPr="007461E2" w:rsidRDefault="007461E2" w:rsidP="007461E2">
      <w:pPr>
        <w:spacing w:after="200" w:line="276" w:lineRule="auto"/>
        <w:rPr>
          <w:b/>
        </w:rPr>
      </w:pPr>
      <w:r w:rsidRPr="007461E2">
        <w:rPr>
          <w:b/>
          <w:highlight w:val="yellow"/>
        </w:rPr>
        <w:t>Câu 1. Port Security</w:t>
      </w:r>
      <w:r w:rsidRPr="007461E2">
        <w:rPr>
          <w:b/>
        </w:rPr>
        <w:t xml:space="preserve"> </w:t>
      </w:r>
    </w:p>
    <w:p w:rsidR="007461E2" w:rsidRDefault="007461E2" w:rsidP="007461E2">
      <w:r>
        <w:t>Bằng cách giới hạn và kiểm soát các thiết bị gắn vào Switch có thể hạn chế nhiều tấn công trong LAN như:</w:t>
      </w:r>
    </w:p>
    <w:p w:rsidR="007461E2" w:rsidRDefault="007461E2" w:rsidP="007461E2">
      <w:pPr>
        <w:pStyle w:val="ListParagraph"/>
        <w:numPr>
          <w:ilvl w:val="0"/>
          <w:numId w:val="6"/>
        </w:numPr>
        <w:spacing w:after="200" w:line="276" w:lineRule="auto"/>
      </w:pPr>
      <w:r>
        <w:t>Kẻ tấn công dùng công cụ để quét lấy hết IP từ DHCP server</w:t>
      </w:r>
    </w:p>
    <w:p w:rsidR="007461E2" w:rsidRPr="00C17657" w:rsidRDefault="007461E2" w:rsidP="007461E2">
      <w:pPr>
        <w:pStyle w:val="ListParagraph"/>
        <w:numPr>
          <w:ilvl w:val="0"/>
          <w:numId w:val="6"/>
        </w:numPr>
        <w:spacing w:after="200" w:line="276" w:lineRule="auto"/>
      </w:pPr>
      <w:r>
        <w:t>Kiểm soát các thiết bị người dùng cố định, các server kết nối đến Switch (tránh sự thay đổi tự do trong quá trình vận hành hệ thống)</w:t>
      </w:r>
    </w:p>
    <w:p w:rsidR="007461E2" w:rsidRDefault="007461E2" w:rsidP="007461E2">
      <w:pPr>
        <w:pStyle w:val="Heading4"/>
        <w:numPr>
          <w:ilvl w:val="0"/>
          <w:numId w:val="0"/>
        </w:numPr>
        <w:spacing w:before="120" w:after="120"/>
        <w:ind w:left="360" w:hanging="360"/>
        <w:rPr>
          <w:lang w:eastAsia="zh-CN"/>
        </w:rPr>
      </w:pPr>
      <w:r>
        <w:rPr>
          <w:lang w:eastAsia="zh-CN"/>
        </w:rPr>
        <w:t>Topology</w:t>
      </w:r>
    </w:p>
    <w:p w:rsidR="007461E2" w:rsidRPr="00376CD9" w:rsidRDefault="007461E2" w:rsidP="007461E2">
      <w:pPr>
        <w:spacing w:before="120" w:after="120"/>
        <w:jc w:val="center"/>
        <w:rPr>
          <w:lang w:eastAsia="zh-CN"/>
        </w:rPr>
      </w:pPr>
      <w:r>
        <w:object w:dxaOrig="7169" w:dyaOrig="13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.5pt;height:67.5pt" o:ole="">
            <v:imagedata r:id="rId5" o:title=""/>
          </v:shape>
          <o:OLEObject Type="Embed" ProgID="Visio.Drawing.11" ShapeID="_x0000_i1025" DrawAspect="Content" ObjectID="_1804968276" r:id="rId6"/>
        </w:object>
      </w:r>
    </w:p>
    <w:p w:rsidR="007461E2" w:rsidRDefault="007461E2" w:rsidP="007461E2">
      <w:pPr>
        <w:pStyle w:val="Heading4"/>
        <w:numPr>
          <w:ilvl w:val="0"/>
          <w:numId w:val="0"/>
        </w:numPr>
        <w:spacing w:before="120" w:after="120"/>
        <w:ind w:left="360" w:hanging="360"/>
        <w:rPr>
          <w:lang w:eastAsia="zh-CN"/>
        </w:rPr>
      </w:pPr>
      <w:r>
        <w:rPr>
          <w:lang w:eastAsia="zh-CN"/>
        </w:rPr>
        <w:t xml:space="preserve">Yêu cầu </w:t>
      </w:r>
    </w:p>
    <w:p w:rsidR="007461E2" w:rsidRDefault="007461E2" w:rsidP="007461E2">
      <w:pPr>
        <w:spacing w:before="120" w:after="120" w:line="240" w:lineRule="auto"/>
      </w:pPr>
      <w:r>
        <w:t>1. Chỉ có client với địa chỉ MAC: 00-40-45-19-71-83 được sử dụng port fa0/1 trên Switch (tùy vào PC, SV có thể dùng địa chỉ MAC khác).</w:t>
      </w:r>
    </w:p>
    <w:p w:rsidR="007461E2" w:rsidRDefault="007461E2" w:rsidP="007461E2">
      <w:pPr>
        <w:spacing w:before="120" w:after="120" w:line="240" w:lineRule="auto"/>
      </w:pPr>
      <w:r>
        <w:t>2. Các client khác gắn vào port fa0/1, port fa0/1 sẽ bị shutdown</w:t>
      </w:r>
    </w:p>
    <w:p w:rsidR="007461E2" w:rsidRPr="00376CD9" w:rsidRDefault="007461E2" w:rsidP="007461E2">
      <w:pPr>
        <w:spacing w:before="120" w:after="120"/>
        <w:rPr>
          <w:lang w:eastAsia="zh-CN"/>
        </w:rPr>
      </w:pPr>
      <w:r>
        <w:t>3. port fa0/1 sẽ khôi phục lại sau 30 giây.</w:t>
      </w:r>
    </w:p>
    <w:p w:rsidR="007461E2" w:rsidRDefault="007461E2" w:rsidP="007461E2">
      <w:pPr>
        <w:pStyle w:val="Heading4"/>
        <w:numPr>
          <w:ilvl w:val="0"/>
          <w:numId w:val="0"/>
        </w:numPr>
        <w:spacing w:before="120" w:after="120"/>
        <w:ind w:left="360" w:hanging="360"/>
        <w:rPr>
          <w:lang w:eastAsia="zh-CN"/>
        </w:rPr>
      </w:pPr>
      <w:r>
        <w:rPr>
          <w:lang w:eastAsia="zh-CN"/>
        </w:rPr>
        <w:t>Cấu hình</w:t>
      </w:r>
    </w:p>
    <w:p w:rsidR="007461E2" w:rsidRDefault="007461E2" w:rsidP="007461E2">
      <w:pPr>
        <w:spacing w:before="120" w:after="120"/>
      </w:pPr>
      <w:r>
        <w:t>1. Cấu hình port security. Chỉ có client với địa chỉ MAC: 00-40-45-19-71-83 được sử dụng port fa0/1 trên Switch.</w:t>
      </w:r>
    </w:p>
    <w:p w:rsidR="007461E2" w:rsidRDefault="007461E2" w:rsidP="007461E2">
      <w:pPr>
        <w:spacing w:before="120" w:after="120"/>
      </w:pPr>
      <w:r>
        <w:tab/>
        <w:t>Switch(config)#interface fa0/1</w:t>
      </w:r>
    </w:p>
    <w:p w:rsidR="007461E2" w:rsidRDefault="007461E2" w:rsidP="007461E2">
      <w:pPr>
        <w:spacing w:before="120" w:after="120"/>
      </w:pPr>
      <w:r>
        <w:tab/>
        <w:t>Switch(config-if)#switchport mode access</w:t>
      </w:r>
    </w:p>
    <w:p w:rsidR="007461E2" w:rsidRDefault="007461E2" w:rsidP="007461E2">
      <w:pPr>
        <w:spacing w:before="120" w:after="120"/>
      </w:pPr>
      <w:r>
        <w:tab/>
        <w:t>Switch(config-if)#switchport port-security</w:t>
      </w:r>
    </w:p>
    <w:p w:rsidR="007461E2" w:rsidRPr="00F826E0" w:rsidRDefault="007461E2" w:rsidP="007461E2">
      <w:pPr>
        <w:spacing w:before="120" w:after="120"/>
        <w:rPr>
          <w:i/>
          <w:color w:val="FF0000"/>
        </w:rPr>
      </w:pPr>
      <w:r w:rsidRPr="00F826E0">
        <w:rPr>
          <w:i/>
          <w:color w:val="FF0000"/>
        </w:rPr>
        <w:lastRenderedPageBreak/>
        <w:tab/>
        <w:t>(Switch(config-if)#switchport port-security mac-address 0040.4519.7183)</w:t>
      </w:r>
    </w:p>
    <w:p w:rsidR="007461E2" w:rsidRPr="003D5FB9" w:rsidRDefault="007461E2" w:rsidP="007461E2">
      <w:pPr>
        <w:spacing w:before="120" w:after="120"/>
        <w:rPr>
          <w:highlight w:val="yellow"/>
        </w:rPr>
      </w:pPr>
      <w:r>
        <w:tab/>
      </w:r>
      <w:r w:rsidRPr="003D5FB9">
        <w:rPr>
          <w:highlight w:val="yellow"/>
        </w:rPr>
        <w:t>Switch(config-if)#switchport port-security maximum 1</w:t>
      </w:r>
    </w:p>
    <w:p w:rsidR="007461E2" w:rsidRDefault="007461E2" w:rsidP="007461E2">
      <w:pPr>
        <w:spacing w:before="120" w:after="120"/>
      </w:pPr>
      <w:r w:rsidRPr="003D5FB9">
        <w:rPr>
          <w:highlight w:val="yellow"/>
        </w:rPr>
        <w:tab/>
        <w:t>Switch(config-if)#switchport port-security mac-address sticky</w:t>
      </w:r>
    </w:p>
    <w:p w:rsidR="007461E2" w:rsidRDefault="007461E2" w:rsidP="007461E2">
      <w:pPr>
        <w:spacing w:before="120" w:after="120"/>
      </w:pPr>
      <w:r>
        <w:t>2. Các client khác gắn vào port fa0/1, port fa0/1 sẽ bị shutdown</w:t>
      </w:r>
    </w:p>
    <w:p w:rsidR="007461E2" w:rsidRDefault="007461E2" w:rsidP="007461E2">
      <w:pPr>
        <w:spacing w:before="120" w:after="120"/>
      </w:pPr>
      <w:r>
        <w:tab/>
        <w:t>Switch(config)#interface fa0/1</w:t>
      </w:r>
    </w:p>
    <w:p w:rsidR="007461E2" w:rsidRDefault="007461E2" w:rsidP="007461E2">
      <w:pPr>
        <w:spacing w:before="120" w:after="120"/>
      </w:pPr>
      <w:r>
        <w:tab/>
        <w:t>Switch(config-if)#switchport port-security violation shutdown</w:t>
      </w:r>
    </w:p>
    <w:p w:rsidR="007461E2" w:rsidRDefault="007461E2" w:rsidP="007461E2">
      <w:pPr>
        <w:spacing w:before="120" w:after="120"/>
      </w:pPr>
    </w:p>
    <w:p w:rsidR="007461E2" w:rsidRPr="00BA73AE" w:rsidRDefault="007461E2" w:rsidP="007461E2">
      <w:pPr>
        <w:spacing w:before="120" w:after="120"/>
        <w:rPr>
          <w:i/>
          <w:color w:val="FF0000"/>
        </w:rPr>
      </w:pPr>
      <w:r>
        <w:t xml:space="preserve">3. port fa0/1 sẽ khôi phục lại sau 30 giây </w:t>
      </w:r>
      <w:r w:rsidRPr="00BA73AE">
        <w:rPr>
          <w:i/>
          <w:color w:val="FF0000"/>
        </w:rPr>
        <w:t>(các lệnh sau không hỗ trợ trên phần mềm giả lập Packet Tracer</w:t>
      </w:r>
      <w:r>
        <w:rPr>
          <w:i/>
          <w:color w:val="FF0000"/>
        </w:rPr>
        <w:t xml:space="preserve"> – SV không cần làm chức năng này</w:t>
      </w:r>
      <w:r w:rsidRPr="00BA73AE">
        <w:rPr>
          <w:i/>
          <w:color w:val="FF0000"/>
        </w:rPr>
        <w:t>)</w:t>
      </w:r>
    </w:p>
    <w:p w:rsidR="007461E2" w:rsidRDefault="007461E2" w:rsidP="007461E2">
      <w:pPr>
        <w:spacing w:before="120" w:after="120"/>
      </w:pPr>
      <w:r>
        <w:tab/>
        <w:t>Switch(config)#errdisable detect cause all</w:t>
      </w:r>
    </w:p>
    <w:p w:rsidR="007461E2" w:rsidRDefault="007461E2" w:rsidP="007461E2">
      <w:pPr>
        <w:spacing w:before="120" w:after="120"/>
        <w:ind w:firstLine="720"/>
      </w:pPr>
      <w:r>
        <w:t>Switch(config)#errdisable recovery cause all</w:t>
      </w:r>
    </w:p>
    <w:p w:rsidR="007461E2" w:rsidRDefault="007461E2" w:rsidP="007461E2">
      <w:pPr>
        <w:spacing w:before="120" w:after="120"/>
      </w:pPr>
      <w:r>
        <w:tab/>
        <w:t>Switch(config)#errdisable recovery interval 30</w:t>
      </w:r>
    </w:p>
    <w:p w:rsidR="007461E2" w:rsidRDefault="007461E2" w:rsidP="007461E2">
      <w:pPr>
        <w:pStyle w:val="Heading4"/>
        <w:numPr>
          <w:ilvl w:val="0"/>
          <w:numId w:val="0"/>
        </w:numPr>
        <w:spacing w:before="120" w:after="120"/>
        <w:ind w:left="360" w:hanging="360"/>
        <w:rPr>
          <w:lang w:eastAsia="zh-CN"/>
        </w:rPr>
      </w:pPr>
      <w:r>
        <w:rPr>
          <w:lang w:eastAsia="zh-CN"/>
        </w:rPr>
        <w:t>Kiểm tra cấu hình</w:t>
      </w:r>
    </w:p>
    <w:p w:rsidR="007461E2" w:rsidRPr="00376CD9" w:rsidRDefault="007461E2" w:rsidP="007461E2">
      <w:pPr>
        <w:spacing w:before="120" w:after="120" w:line="240" w:lineRule="auto"/>
        <w:ind w:firstLine="720"/>
        <w:rPr>
          <w:i/>
        </w:rPr>
      </w:pPr>
      <w:r w:rsidRPr="00376CD9">
        <w:rPr>
          <w:i/>
        </w:rPr>
        <w:t>show interface switchport</w:t>
      </w:r>
    </w:p>
    <w:p w:rsidR="007461E2" w:rsidRDefault="007461E2" w:rsidP="007461E2">
      <w:pPr>
        <w:ind w:firstLine="360"/>
      </w:pPr>
      <w:r w:rsidRPr="00376CD9">
        <w:rPr>
          <w:i/>
        </w:rPr>
        <w:tab/>
        <w:t>show port-security interface</w:t>
      </w:r>
    </w:p>
    <w:p w:rsidR="007461E2" w:rsidRDefault="007461E2" w:rsidP="007461E2">
      <w:pPr>
        <w:spacing w:after="200" w:line="276" w:lineRule="auto"/>
      </w:pPr>
      <w:r w:rsidRPr="007461E2">
        <w:rPr>
          <w:b/>
          <w:highlight w:val="yellow"/>
        </w:rPr>
        <w:t>Câu 2. DHCP snooping</w:t>
      </w:r>
      <w:r>
        <w:t xml:space="preserve"> </w:t>
      </w:r>
    </w:p>
    <w:p w:rsidR="007461E2" w:rsidRDefault="007461E2" w:rsidP="007461E2">
      <w:pPr>
        <w:ind w:firstLine="360"/>
      </w:pPr>
      <w:r>
        <w:t xml:space="preserve">Chống giả các DHCP server trong hệ thống, chỉ cho phép các client xin IP từ DHCP Server thật </w:t>
      </w:r>
      <w:r w:rsidRPr="00BA73AE">
        <w:rPr>
          <w:i/>
          <w:color w:val="FF0000"/>
        </w:rPr>
        <w:t>(sử dụng phần mềm giả lập Packet Tracer hoặc EVE)</w:t>
      </w:r>
    </w:p>
    <w:p w:rsidR="007461E2" w:rsidRDefault="007461E2" w:rsidP="007461E2">
      <w:pPr>
        <w:pStyle w:val="Heading4"/>
        <w:numPr>
          <w:ilvl w:val="0"/>
          <w:numId w:val="0"/>
        </w:numPr>
        <w:spacing w:before="120" w:after="120"/>
        <w:ind w:left="360" w:hanging="360"/>
      </w:pPr>
      <w:r>
        <w:t>Topology</w:t>
      </w:r>
    </w:p>
    <w:p w:rsidR="007461E2" w:rsidRDefault="007461E2" w:rsidP="007461E2">
      <w:pPr>
        <w:spacing w:before="120" w:after="120"/>
      </w:pPr>
      <w:r>
        <w:object w:dxaOrig="10611" w:dyaOrig="4670">
          <v:shape id="_x0000_i1026" type="#_x0000_t75" style="width:453.75pt;height:199.5pt" o:ole="">
            <v:imagedata r:id="rId7" o:title=""/>
          </v:shape>
          <o:OLEObject Type="Embed" ProgID="Visio.Drawing.11" ShapeID="_x0000_i1026" DrawAspect="Content" ObjectID="_1804968277" r:id="rId8"/>
        </w:object>
      </w:r>
      <w:r>
        <w:t>Yêu cầu</w:t>
      </w:r>
    </w:p>
    <w:p w:rsidR="007461E2" w:rsidRDefault="007461E2" w:rsidP="007461E2">
      <w:pPr>
        <w:spacing w:before="120" w:after="120"/>
      </w:pPr>
      <w:r>
        <w:lastRenderedPageBreak/>
        <w:t>1. Cấu hình DHCP Server.</w:t>
      </w:r>
    </w:p>
    <w:p w:rsidR="007461E2" w:rsidRDefault="007461E2" w:rsidP="007461E2">
      <w:pPr>
        <w:spacing w:before="120" w:after="120"/>
      </w:pPr>
      <w:r>
        <w:tab/>
        <w:t xml:space="preserve">DHCP Server1: </w:t>
      </w:r>
      <w:r>
        <w:tab/>
        <w:t xml:space="preserve">Cấp dãy địa chỉ IP </w:t>
      </w:r>
      <w:r>
        <w:tab/>
        <w:t>: 192.168.1.0/24</w:t>
      </w:r>
    </w:p>
    <w:p w:rsidR="007461E2" w:rsidRDefault="007461E2" w:rsidP="007461E2">
      <w:pPr>
        <w:spacing w:before="120" w:after="120"/>
      </w:pPr>
      <w:r>
        <w:tab/>
        <w:t xml:space="preserve">       </w:t>
      </w:r>
      <w:r>
        <w:tab/>
      </w:r>
      <w:r>
        <w:tab/>
      </w:r>
      <w:r>
        <w:tab/>
        <w:t>Defaul Gateway</w:t>
      </w:r>
      <w:r>
        <w:tab/>
        <w:t>: 192.168.1.100</w:t>
      </w:r>
    </w:p>
    <w:p w:rsidR="007461E2" w:rsidRDefault="007461E2" w:rsidP="007461E2">
      <w:pPr>
        <w:spacing w:before="120" w:after="120"/>
      </w:pPr>
      <w:r>
        <w:tab/>
      </w:r>
      <w:r>
        <w:tab/>
      </w:r>
      <w:r>
        <w:tab/>
      </w:r>
      <w:r>
        <w:tab/>
        <w:t>DNS: 8.8.8.8</w:t>
      </w:r>
    </w:p>
    <w:p w:rsidR="007461E2" w:rsidRDefault="007461E2" w:rsidP="007461E2">
      <w:pPr>
        <w:spacing w:before="120" w:after="120"/>
      </w:pPr>
      <w:r>
        <w:tab/>
        <w:t xml:space="preserve">DHCP Server2: </w:t>
      </w:r>
      <w:r>
        <w:tab/>
        <w:t xml:space="preserve">Cấp dãy địa chỉ IP </w:t>
      </w:r>
      <w:r>
        <w:tab/>
        <w:t>: 172.16.1.0/24</w:t>
      </w:r>
    </w:p>
    <w:p w:rsidR="007461E2" w:rsidRDefault="007461E2" w:rsidP="007461E2">
      <w:pPr>
        <w:spacing w:before="120" w:after="120"/>
      </w:pPr>
      <w:r>
        <w:tab/>
        <w:t xml:space="preserve">       </w:t>
      </w:r>
      <w:r>
        <w:tab/>
      </w:r>
      <w:r>
        <w:tab/>
      </w:r>
      <w:r>
        <w:tab/>
        <w:t>Defaul Gateway</w:t>
      </w:r>
      <w:r>
        <w:tab/>
        <w:t>: 172.16.1.200</w:t>
      </w:r>
    </w:p>
    <w:p w:rsidR="007461E2" w:rsidRDefault="007461E2" w:rsidP="007461E2">
      <w:pPr>
        <w:spacing w:before="120" w:after="120"/>
      </w:pPr>
      <w:r>
        <w:tab/>
      </w:r>
      <w:r>
        <w:tab/>
      </w:r>
      <w:r>
        <w:tab/>
      </w:r>
      <w:r>
        <w:tab/>
        <w:t>DNS: 172.16.1.200</w:t>
      </w:r>
    </w:p>
    <w:p w:rsidR="007461E2" w:rsidRDefault="007461E2" w:rsidP="007461E2">
      <w:pPr>
        <w:spacing w:before="120" w:after="120"/>
      </w:pPr>
      <w:r>
        <w:t>2. Cấu hình DHCP snooping trên Switch, so cho các client chỉ xin địa chỉ IP từ DHCP trên DHCP Server1.</w:t>
      </w:r>
    </w:p>
    <w:p w:rsidR="007461E2" w:rsidRDefault="007461E2" w:rsidP="007461E2">
      <w:pPr>
        <w:spacing w:before="120" w:after="120"/>
      </w:pPr>
      <w:r>
        <w:t>Cấu hình DHCP snooping trên Switch, so cho các client chỉ xin địa chỉ IP từ DHCP trên DHCP Server 1.</w:t>
      </w:r>
    </w:p>
    <w:p w:rsidR="007461E2" w:rsidRDefault="007461E2" w:rsidP="007461E2">
      <w:pPr>
        <w:spacing w:before="120" w:after="120"/>
      </w:pPr>
      <w:r w:rsidRPr="00C17657">
        <w:rPr>
          <w:sz w:val="10"/>
        </w:rPr>
        <w:tab/>
      </w:r>
      <w:r w:rsidRPr="00C17657">
        <w:rPr>
          <w:sz w:val="28"/>
        </w:rPr>
        <w:t>Switch(config)#ip dhcp snooping</w:t>
      </w:r>
      <w:r w:rsidRPr="00BA73AE">
        <w:t xml:space="preserve"> </w:t>
      </w:r>
    </w:p>
    <w:p w:rsidR="007461E2" w:rsidRPr="00C17657" w:rsidRDefault="007461E2" w:rsidP="007461E2">
      <w:pPr>
        <w:spacing w:before="120" w:after="120"/>
        <w:ind w:firstLine="720"/>
        <w:rPr>
          <w:sz w:val="28"/>
        </w:rPr>
      </w:pPr>
      <w:r w:rsidRPr="00C17657">
        <w:t>Switch(config)#ip dhcp snooping vlan 1</w:t>
      </w:r>
    </w:p>
    <w:p w:rsidR="007461E2" w:rsidRPr="00BA73AE" w:rsidRDefault="007461E2" w:rsidP="007461E2">
      <w:pPr>
        <w:spacing w:before="120" w:after="120"/>
        <w:rPr>
          <w:sz w:val="34"/>
        </w:rPr>
      </w:pPr>
      <w:r w:rsidRPr="00BA73AE">
        <w:rPr>
          <w:sz w:val="32"/>
        </w:rPr>
        <w:tab/>
      </w:r>
      <w:r w:rsidRPr="00BA73AE">
        <w:rPr>
          <w:sz w:val="28"/>
        </w:rPr>
        <w:t>Switch(config)#interface fa0/2 (nối với DHCP thật)</w:t>
      </w:r>
    </w:p>
    <w:p w:rsidR="007461E2" w:rsidRPr="00C17657" w:rsidRDefault="007461E2" w:rsidP="007461E2">
      <w:pPr>
        <w:spacing w:before="120" w:after="120"/>
        <w:rPr>
          <w:sz w:val="28"/>
        </w:rPr>
      </w:pPr>
      <w:r w:rsidRPr="00C17657">
        <w:rPr>
          <w:sz w:val="28"/>
        </w:rPr>
        <w:tab/>
        <w:t>Switch(config-if)#ip dhcp snooping trust</w:t>
      </w:r>
    </w:p>
    <w:p w:rsidR="007461E2" w:rsidRPr="00C17657" w:rsidRDefault="007461E2" w:rsidP="007461E2">
      <w:pPr>
        <w:spacing w:before="120" w:after="120"/>
        <w:rPr>
          <w:sz w:val="28"/>
        </w:rPr>
      </w:pPr>
      <w:r w:rsidRPr="00C17657">
        <w:rPr>
          <w:sz w:val="28"/>
        </w:rPr>
        <w:tab/>
        <w:t>Switch(config-if)#exit</w:t>
      </w:r>
    </w:p>
    <w:p w:rsidR="007461E2" w:rsidRPr="00C17657" w:rsidRDefault="007461E2" w:rsidP="007461E2">
      <w:pPr>
        <w:spacing w:before="120" w:after="120"/>
      </w:pPr>
      <w:r w:rsidRPr="00C17657">
        <w:rPr>
          <w:sz w:val="10"/>
        </w:rPr>
        <w:tab/>
      </w:r>
    </w:p>
    <w:p w:rsidR="007461E2" w:rsidRDefault="007461E2" w:rsidP="007461E2">
      <w:pPr>
        <w:pStyle w:val="Heading4"/>
        <w:numPr>
          <w:ilvl w:val="0"/>
          <w:numId w:val="0"/>
        </w:numPr>
        <w:spacing w:before="120" w:after="120"/>
        <w:ind w:left="360" w:hanging="360"/>
      </w:pPr>
      <w:r>
        <w:t>Kiểm tra cấu hình</w:t>
      </w:r>
    </w:p>
    <w:p w:rsidR="007461E2" w:rsidRPr="00194521" w:rsidRDefault="007461E2" w:rsidP="007461E2">
      <w:pPr>
        <w:spacing w:before="120" w:after="120"/>
        <w:ind w:firstLine="720"/>
        <w:rPr>
          <w:i/>
        </w:rPr>
      </w:pPr>
      <w:r w:rsidRPr="00194521">
        <w:rPr>
          <w:i/>
        </w:rPr>
        <w:t>show ip dhcp snooping</w:t>
      </w:r>
    </w:p>
    <w:p w:rsidR="007461E2" w:rsidRPr="00194521" w:rsidRDefault="007461E2" w:rsidP="007461E2">
      <w:pPr>
        <w:spacing w:before="120" w:after="120"/>
        <w:rPr>
          <w:i/>
        </w:rPr>
      </w:pPr>
      <w:r w:rsidRPr="00194521">
        <w:rPr>
          <w:i/>
        </w:rPr>
        <w:tab/>
        <w:t>show ip dhcp snooping binding</w:t>
      </w:r>
    </w:p>
    <w:p w:rsidR="007461E2" w:rsidRPr="00194521" w:rsidRDefault="007461E2" w:rsidP="007461E2">
      <w:pPr>
        <w:spacing w:before="120" w:after="120"/>
        <w:rPr>
          <w:i/>
        </w:rPr>
      </w:pPr>
      <w:r w:rsidRPr="00194521">
        <w:rPr>
          <w:i/>
        </w:rPr>
        <w:tab/>
        <w:t>show ip dhcp snooping database</w:t>
      </w:r>
    </w:p>
    <w:p w:rsidR="007461E2" w:rsidRDefault="007461E2" w:rsidP="007461E2">
      <w:r w:rsidRPr="00194521">
        <w:rPr>
          <w:i/>
        </w:rPr>
        <w:tab/>
        <w:t>show ip source binding</w:t>
      </w:r>
    </w:p>
    <w:p w:rsidR="00F87138" w:rsidRDefault="00F87138" w:rsidP="007461E2"/>
    <w:p w:rsidR="007461E2" w:rsidRDefault="007461E2" w:rsidP="007461E2">
      <w:pPr>
        <w:rPr>
          <w:b/>
        </w:rPr>
      </w:pPr>
      <w:r>
        <w:rPr>
          <w:b/>
        </w:rPr>
        <w:t xml:space="preserve">Câu 3. Wifi Security </w:t>
      </w:r>
    </w:p>
    <w:p w:rsidR="007461E2" w:rsidRPr="007461E2" w:rsidRDefault="007461E2" w:rsidP="007461E2">
      <w:pPr>
        <w:pStyle w:val="ListParagraph"/>
        <w:numPr>
          <w:ilvl w:val="0"/>
          <w:numId w:val="9"/>
        </w:numPr>
        <w:rPr>
          <w:b/>
        </w:rPr>
      </w:pPr>
      <w:r w:rsidRPr="007461E2">
        <w:rPr>
          <w:b/>
        </w:rPr>
        <w:t>Cấu hình WiFi cơ bản</w:t>
      </w:r>
    </w:p>
    <w:p w:rsidR="007461E2" w:rsidRDefault="007461E2" w:rsidP="007461E2">
      <w:pPr>
        <w:pStyle w:val="ListParagraph"/>
        <w:numPr>
          <w:ilvl w:val="0"/>
          <w:numId w:val="8"/>
        </w:numPr>
      </w:pPr>
      <w:r>
        <w:t>MAC filtering</w:t>
      </w:r>
    </w:p>
    <w:p w:rsidR="007461E2" w:rsidRDefault="007461E2" w:rsidP="007461E2">
      <w:pPr>
        <w:pStyle w:val="ListParagraph"/>
        <w:numPr>
          <w:ilvl w:val="0"/>
          <w:numId w:val="8"/>
        </w:numPr>
      </w:pPr>
      <w:r>
        <w:t>WPA2 – Personal</w:t>
      </w:r>
    </w:p>
    <w:p w:rsidR="007461E2" w:rsidRDefault="007461E2" w:rsidP="007461E2">
      <w:pPr>
        <w:jc w:val="center"/>
      </w:pPr>
      <w:r>
        <w:rPr>
          <w:noProof/>
        </w:rPr>
        <w:drawing>
          <wp:inline distT="0" distB="0" distL="0" distR="0" wp14:anchorId="65577EDA" wp14:editId="68AA6375">
            <wp:extent cx="4756068" cy="2874983"/>
            <wp:effectExtent l="0" t="0" r="6985" b="190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788269" cy="28944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61E2" w:rsidRDefault="007461E2" w:rsidP="007461E2">
      <w:pPr>
        <w:pStyle w:val="ListParagraph"/>
        <w:numPr>
          <w:ilvl w:val="0"/>
          <w:numId w:val="8"/>
        </w:numPr>
      </w:pPr>
      <w:r>
        <w:t>AP có IP 192.168.1.1/24</w:t>
      </w:r>
    </w:p>
    <w:p w:rsidR="007461E2" w:rsidRDefault="007461E2" w:rsidP="007461E2">
      <w:pPr>
        <w:pStyle w:val="ListParagraph"/>
        <w:numPr>
          <w:ilvl w:val="0"/>
          <w:numId w:val="8"/>
        </w:numPr>
      </w:pPr>
      <w:r>
        <w:t>Mạng nội bộ được hoạch định với IP: 192.168.1.0/24</w:t>
      </w:r>
    </w:p>
    <w:p w:rsidR="007461E2" w:rsidRPr="00246CA9" w:rsidRDefault="007461E2" w:rsidP="007461E2">
      <w:pPr>
        <w:rPr>
          <w:b/>
        </w:rPr>
      </w:pPr>
      <w:r w:rsidRPr="00246CA9">
        <w:rPr>
          <w:b/>
        </w:rPr>
        <w:t>Yêu cầu:</w:t>
      </w:r>
    </w:p>
    <w:p w:rsidR="007461E2" w:rsidRDefault="007461E2" w:rsidP="007461E2">
      <w:pPr>
        <w:pStyle w:val="ListParagraph"/>
        <w:numPr>
          <w:ilvl w:val="0"/>
          <w:numId w:val="8"/>
        </w:numPr>
      </w:pPr>
      <w:r>
        <w:t>Cấu hình AP – tên SSID SV tự cho</w:t>
      </w:r>
    </w:p>
    <w:p w:rsidR="007461E2" w:rsidRDefault="007461E2" w:rsidP="007461E2">
      <w:pPr>
        <w:pStyle w:val="ListParagraph"/>
        <w:numPr>
          <w:ilvl w:val="0"/>
          <w:numId w:val="8"/>
        </w:numPr>
      </w:pPr>
      <w:r>
        <w:t>Cấu hình AP làm DHCP server, các thông số IP cấp phát</w:t>
      </w:r>
    </w:p>
    <w:p w:rsidR="007461E2" w:rsidRDefault="007461E2" w:rsidP="007461E2">
      <w:pPr>
        <w:pStyle w:val="ListParagraph"/>
        <w:numPr>
          <w:ilvl w:val="1"/>
          <w:numId w:val="8"/>
        </w:numPr>
      </w:pPr>
      <w:r>
        <w:t>Network: 192.168.1.0/24</w:t>
      </w:r>
    </w:p>
    <w:p w:rsidR="007461E2" w:rsidRDefault="007461E2" w:rsidP="007461E2">
      <w:pPr>
        <w:pStyle w:val="ListParagraph"/>
        <w:numPr>
          <w:ilvl w:val="1"/>
          <w:numId w:val="8"/>
        </w:numPr>
      </w:pPr>
      <w:r>
        <w:t>IP range 192.168.1.10 – 192.168.1.200</w:t>
      </w:r>
    </w:p>
    <w:p w:rsidR="007461E2" w:rsidRDefault="007461E2" w:rsidP="007461E2">
      <w:pPr>
        <w:pStyle w:val="ListParagraph"/>
        <w:numPr>
          <w:ilvl w:val="1"/>
          <w:numId w:val="8"/>
        </w:numPr>
      </w:pPr>
      <w:r>
        <w:t>Default gateway: 192.168.1.1</w:t>
      </w:r>
    </w:p>
    <w:p w:rsidR="007461E2" w:rsidRDefault="007461E2" w:rsidP="007461E2">
      <w:pPr>
        <w:pStyle w:val="ListParagraph"/>
        <w:numPr>
          <w:ilvl w:val="1"/>
          <w:numId w:val="8"/>
        </w:numPr>
      </w:pPr>
      <w:r>
        <w:t>DNS: 8.8.8.8</w:t>
      </w:r>
    </w:p>
    <w:p w:rsidR="007461E2" w:rsidRDefault="007461E2" w:rsidP="007461E2">
      <w:pPr>
        <w:pStyle w:val="ListParagraph"/>
        <w:numPr>
          <w:ilvl w:val="0"/>
          <w:numId w:val="8"/>
        </w:numPr>
      </w:pPr>
      <w:r>
        <w:t>Cấu hình AP chỉ cho phép máy Client 1 và Client 2 sử dụng mạng WiFi (MAC filtering)</w:t>
      </w:r>
    </w:p>
    <w:p w:rsidR="007461E2" w:rsidRDefault="007461E2" w:rsidP="007461E2">
      <w:pPr>
        <w:pStyle w:val="ListParagraph"/>
        <w:numPr>
          <w:ilvl w:val="0"/>
          <w:numId w:val="8"/>
        </w:numPr>
      </w:pPr>
      <w:r>
        <w:t>Cấu hình WPA2-personal (password SV tự cho)</w:t>
      </w:r>
    </w:p>
    <w:p w:rsidR="007461E2" w:rsidRDefault="007461E2" w:rsidP="007461E2">
      <w:pPr>
        <w:pStyle w:val="ListParagraph"/>
        <w:ind w:left="1080"/>
      </w:pPr>
    </w:p>
    <w:p w:rsidR="007461E2" w:rsidRPr="007461E2" w:rsidRDefault="007461E2" w:rsidP="007461E2">
      <w:pPr>
        <w:pStyle w:val="ListParagraph"/>
        <w:numPr>
          <w:ilvl w:val="0"/>
          <w:numId w:val="9"/>
        </w:numPr>
        <w:rPr>
          <w:b/>
        </w:rPr>
      </w:pPr>
      <w:r w:rsidRPr="007461E2">
        <w:rPr>
          <w:b/>
        </w:rPr>
        <w:t>Cấu hình chứng thực người dùng WiFi dùng Radius Server</w:t>
      </w:r>
    </w:p>
    <w:p w:rsidR="007461E2" w:rsidRDefault="007461E2" w:rsidP="007461E2">
      <w:pPr>
        <w:jc w:val="center"/>
      </w:pPr>
      <w:r>
        <w:rPr>
          <w:noProof/>
        </w:rPr>
        <w:drawing>
          <wp:inline distT="0" distB="0" distL="0" distR="0" wp14:anchorId="6943CFDE" wp14:editId="698A7454">
            <wp:extent cx="4839195" cy="2909204"/>
            <wp:effectExtent l="0" t="0" r="0" b="571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882189" cy="29350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61E2" w:rsidRDefault="007461E2" w:rsidP="007461E2">
      <w:pPr>
        <w:pStyle w:val="ListParagraph"/>
        <w:numPr>
          <w:ilvl w:val="0"/>
          <w:numId w:val="8"/>
        </w:numPr>
      </w:pPr>
      <w:r>
        <w:t>AP có IP 192.168.1.1/24</w:t>
      </w:r>
    </w:p>
    <w:p w:rsidR="007461E2" w:rsidRDefault="007461E2" w:rsidP="007461E2">
      <w:pPr>
        <w:pStyle w:val="ListParagraph"/>
        <w:numPr>
          <w:ilvl w:val="0"/>
          <w:numId w:val="8"/>
        </w:numPr>
      </w:pPr>
      <w:r>
        <w:t>Mạng nội bộ được hoạch định với IP: 192.168.1.0/24</w:t>
      </w:r>
    </w:p>
    <w:p w:rsidR="007461E2" w:rsidRPr="00246CA9" w:rsidRDefault="007461E2" w:rsidP="007461E2">
      <w:pPr>
        <w:ind w:left="720"/>
        <w:rPr>
          <w:b/>
        </w:rPr>
      </w:pPr>
      <w:r w:rsidRPr="00246CA9">
        <w:rPr>
          <w:b/>
        </w:rPr>
        <w:t>Yêu cầu:</w:t>
      </w:r>
    </w:p>
    <w:p w:rsidR="007461E2" w:rsidRDefault="007461E2" w:rsidP="007461E2">
      <w:pPr>
        <w:pStyle w:val="ListParagraph"/>
        <w:numPr>
          <w:ilvl w:val="0"/>
          <w:numId w:val="8"/>
        </w:numPr>
      </w:pPr>
      <w:r>
        <w:t>Cấu hình AP – tên SSID SV tự cho</w:t>
      </w:r>
    </w:p>
    <w:p w:rsidR="007461E2" w:rsidRDefault="007461E2" w:rsidP="007461E2">
      <w:pPr>
        <w:pStyle w:val="ListParagraph"/>
        <w:numPr>
          <w:ilvl w:val="0"/>
          <w:numId w:val="8"/>
        </w:numPr>
      </w:pPr>
      <w:r>
        <w:t>Cấu hình Authentication Server (Radius server), tạo account để chứng thực người dùng Wifi</w:t>
      </w:r>
    </w:p>
    <w:p w:rsidR="007461E2" w:rsidRDefault="007461E2" w:rsidP="007461E2">
      <w:pPr>
        <w:pStyle w:val="ListParagraph"/>
        <w:numPr>
          <w:ilvl w:val="0"/>
          <w:numId w:val="8"/>
        </w:numPr>
      </w:pPr>
      <w:r>
        <w:t>AP đóng vai trò là Authenticator (dùng WPA2-Enterprise)</w:t>
      </w:r>
    </w:p>
    <w:p w:rsidR="007461E2" w:rsidRDefault="007461E2" w:rsidP="007461E2">
      <w:pPr>
        <w:pStyle w:val="ListParagraph"/>
        <w:numPr>
          <w:ilvl w:val="0"/>
          <w:numId w:val="8"/>
        </w:numPr>
      </w:pPr>
      <w:r>
        <w:t>Authentication Server cũng đóng vai trò là DHCP server cấp pháp IP động cho các client trong mạng. Các thông số IP cấp phát như sau:</w:t>
      </w:r>
    </w:p>
    <w:p w:rsidR="007461E2" w:rsidRDefault="007461E2" w:rsidP="007461E2">
      <w:pPr>
        <w:pStyle w:val="ListParagraph"/>
        <w:numPr>
          <w:ilvl w:val="1"/>
          <w:numId w:val="8"/>
        </w:numPr>
      </w:pPr>
      <w:r>
        <w:t>Network: 192.168.1.0/24</w:t>
      </w:r>
    </w:p>
    <w:p w:rsidR="007461E2" w:rsidRDefault="007461E2" w:rsidP="007461E2">
      <w:pPr>
        <w:pStyle w:val="ListParagraph"/>
        <w:numPr>
          <w:ilvl w:val="1"/>
          <w:numId w:val="8"/>
        </w:numPr>
      </w:pPr>
      <w:r>
        <w:t>IP range 192.168.1.10 – 192.168.1.200</w:t>
      </w:r>
    </w:p>
    <w:p w:rsidR="007461E2" w:rsidRDefault="007461E2" w:rsidP="007461E2">
      <w:pPr>
        <w:pStyle w:val="ListParagraph"/>
        <w:numPr>
          <w:ilvl w:val="1"/>
          <w:numId w:val="8"/>
        </w:numPr>
      </w:pPr>
      <w:r>
        <w:t>Default gateway: 192.168.1.1</w:t>
      </w:r>
    </w:p>
    <w:p w:rsidR="007461E2" w:rsidRDefault="007461E2" w:rsidP="007461E2">
      <w:pPr>
        <w:pStyle w:val="ListParagraph"/>
        <w:numPr>
          <w:ilvl w:val="1"/>
          <w:numId w:val="8"/>
        </w:numPr>
      </w:pPr>
      <w:r>
        <w:t>DNS: 8.8.8.8</w:t>
      </w:r>
    </w:p>
    <w:p w:rsidR="007461E2" w:rsidRPr="007461E2" w:rsidRDefault="007461E2" w:rsidP="007461E2">
      <w:pPr>
        <w:rPr>
          <w:b/>
        </w:rPr>
      </w:pPr>
      <w:r w:rsidRPr="007461E2">
        <w:rPr>
          <w:b/>
          <w:highlight w:val="yellow"/>
        </w:rPr>
        <w:t>Câu 3. Firewall</w:t>
      </w:r>
    </w:p>
    <w:p w:rsidR="007461E2" w:rsidRPr="00BA73AE" w:rsidRDefault="007461E2" w:rsidP="007461E2">
      <w:pPr>
        <w:pStyle w:val="ListParagraph"/>
        <w:numPr>
          <w:ilvl w:val="0"/>
          <w:numId w:val="6"/>
        </w:numPr>
        <w:spacing w:after="200" w:line="276" w:lineRule="auto"/>
        <w:rPr>
          <w:i/>
          <w:color w:val="FF0000"/>
        </w:rPr>
      </w:pPr>
      <w:r w:rsidRPr="00BA73AE">
        <w:rPr>
          <w:i/>
          <w:color w:val="FF0000"/>
        </w:rPr>
        <w:t>Sinh viên tự chọn một Firewall dạng VMWare để thử nghiệm (Fortigate, Checkpoint,…)</w:t>
      </w:r>
    </w:p>
    <w:p w:rsidR="007461E2" w:rsidRDefault="007461E2" w:rsidP="007461E2">
      <w:pPr>
        <w:ind w:left="360"/>
      </w:pPr>
      <w:r>
        <w:t>Topology</w:t>
      </w:r>
    </w:p>
    <w:p w:rsidR="007461E2" w:rsidRDefault="007461E2" w:rsidP="007461E2">
      <w:pPr>
        <w:ind w:left="360"/>
      </w:pPr>
      <w:r>
        <w:object w:dxaOrig="9557" w:dyaOrig="1836">
          <v:shape id="_x0000_i1027" type="#_x0000_t75" style="width:453.75pt;height:87pt" o:ole="">
            <v:imagedata r:id="rId11" o:title=""/>
          </v:shape>
          <o:OLEObject Type="Embed" ProgID="Visio.Drawing.11" ShapeID="_x0000_i1027" DrawAspect="Content" ObjectID="_1804968278" r:id="rId12"/>
        </w:object>
      </w:r>
    </w:p>
    <w:p w:rsidR="007461E2" w:rsidRDefault="007461E2" w:rsidP="007461E2">
      <w:pPr>
        <w:ind w:left="360"/>
      </w:pPr>
      <w:r>
        <w:t>Thực hiện các rule:</w:t>
      </w:r>
    </w:p>
    <w:p w:rsidR="007461E2" w:rsidRDefault="007461E2" w:rsidP="007461E2">
      <w:pPr>
        <w:pStyle w:val="ListParagraph"/>
        <w:numPr>
          <w:ilvl w:val="0"/>
          <w:numId w:val="6"/>
        </w:numPr>
        <w:spacing w:after="200" w:line="276" w:lineRule="auto"/>
      </w:pPr>
      <w:r>
        <w:t>Cho phép các PC bên trong mạng nội bộ ra ngoài Internet</w:t>
      </w:r>
    </w:p>
    <w:p w:rsidR="007461E2" w:rsidRDefault="007461E2" w:rsidP="007461E2">
      <w:pPr>
        <w:pStyle w:val="ListParagraph"/>
        <w:numPr>
          <w:ilvl w:val="0"/>
          <w:numId w:val="6"/>
        </w:numPr>
        <w:spacing w:after="200" w:line="276" w:lineRule="auto"/>
      </w:pPr>
      <w:r>
        <w:t>Kiểm soát truy cập Web</w:t>
      </w:r>
    </w:p>
    <w:p w:rsidR="007461E2" w:rsidRDefault="007461E2" w:rsidP="007461E2">
      <w:pPr>
        <w:pStyle w:val="ListParagraph"/>
        <w:numPr>
          <w:ilvl w:val="0"/>
          <w:numId w:val="6"/>
        </w:numPr>
        <w:spacing w:after="200" w:line="276" w:lineRule="auto"/>
      </w:pPr>
      <w:r>
        <w:t>Kiểm soát port truy cập</w:t>
      </w:r>
    </w:p>
    <w:p w:rsidR="007461E2" w:rsidRDefault="007461E2" w:rsidP="007461E2">
      <w:pPr>
        <w:pStyle w:val="ListParagraph"/>
        <w:numPr>
          <w:ilvl w:val="0"/>
          <w:numId w:val="6"/>
        </w:numPr>
        <w:spacing w:after="200" w:line="276" w:lineRule="auto"/>
      </w:pPr>
      <w:r>
        <w:t>Kiểm soát ứng dụng truy cập</w:t>
      </w:r>
    </w:p>
    <w:p w:rsidR="007461E2" w:rsidRDefault="007461E2" w:rsidP="007461E2">
      <w:pPr>
        <w:pStyle w:val="ListParagraph"/>
        <w:numPr>
          <w:ilvl w:val="0"/>
          <w:numId w:val="6"/>
        </w:numPr>
        <w:spacing w:after="200" w:line="276" w:lineRule="auto"/>
      </w:pPr>
      <w:r>
        <w:t>Thực hiện các phương thức khác</w:t>
      </w:r>
    </w:p>
    <w:p w:rsidR="007461E2" w:rsidRDefault="007461E2" w:rsidP="007461E2">
      <w:r>
        <w:t>SV có thể sử dụng các FW dạng VMWare: Fortigate, Checkpoint,…</w:t>
      </w:r>
    </w:p>
    <w:p w:rsidR="007461E2" w:rsidRDefault="007461E2" w:rsidP="007461E2">
      <w:pPr>
        <w:spacing w:after="200" w:line="276" w:lineRule="auto"/>
      </w:pPr>
      <w:r w:rsidRPr="007461E2">
        <w:rPr>
          <w:b/>
          <w:highlight w:val="yellow"/>
        </w:rPr>
        <w:t>Câu 4. Snort-IDS</w:t>
      </w:r>
    </w:p>
    <w:p w:rsidR="007461E2" w:rsidRDefault="007461E2" w:rsidP="007461E2">
      <w:r>
        <w:object w:dxaOrig="9147" w:dyaOrig="1822">
          <v:shape id="_x0000_i1028" type="#_x0000_t75" style="width:453pt;height:90.75pt" o:ole="">
            <v:imagedata r:id="rId13" o:title=""/>
          </v:shape>
          <o:OLEObject Type="Embed" ProgID="Visio.Drawing.11" ShapeID="_x0000_i1028" DrawAspect="Content" ObjectID="_1804968279" r:id="rId14"/>
        </w:object>
      </w:r>
    </w:p>
    <w:p w:rsidR="007461E2" w:rsidRDefault="007461E2" w:rsidP="007461E2">
      <w:pPr>
        <w:pStyle w:val="ListParagraph"/>
        <w:numPr>
          <w:ilvl w:val="0"/>
          <w:numId w:val="6"/>
        </w:numPr>
        <w:spacing w:after="200" w:line="276" w:lineRule="auto"/>
      </w:pPr>
      <w:r>
        <w:t>Cài đặt Snort</w:t>
      </w:r>
    </w:p>
    <w:p w:rsidR="007461E2" w:rsidRDefault="007461E2" w:rsidP="007461E2">
      <w:pPr>
        <w:pStyle w:val="ListParagraph"/>
        <w:numPr>
          <w:ilvl w:val="0"/>
          <w:numId w:val="6"/>
        </w:numPr>
        <w:spacing w:after="200" w:line="276" w:lineRule="auto"/>
      </w:pPr>
      <w:r>
        <w:t>Dùng một số công cụ tấn công và mô tả kết quả xử lý trên Snort</w:t>
      </w:r>
    </w:p>
    <w:p w:rsidR="007461E2" w:rsidRDefault="007461E2" w:rsidP="007461E2">
      <w:pPr>
        <w:pStyle w:val="ListParagraph"/>
      </w:pPr>
    </w:p>
    <w:p w:rsidR="007461E2" w:rsidRPr="007461E2" w:rsidRDefault="007461E2" w:rsidP="007461E2">
      <w:pPr>
        <w:spacing w:after="200" w:line="276" w:lineRule="auto"/>
        <w:rPr>
          <w:b/>
        </w:rPr>
      </w:pPr>
      <w:r w:rsidRPr="007461E2">
        <w:rPr>
          <w:b/>
          <w:highlight w:val="yellow"/>
        </w:rPr>
        <w:t>Câu 5. Network Monitoring System</w:t>
      </w:r>
    </w:p>
    <w:p w:rsidR="007461E2" w:rsidRDefault="007461E2" w:rsidP="007461E2">
      <w:pPr>
        <w:pStyle w:val="ListParagraph"/>
        <w:numPr>
          <w:ilvl w:val="0"/>
          <w:numId w:val="6"/>
        </w:numPr>
        <w:spacing w:after="200" w:line="276" w:lineRule="auto"/>
      </w:pPr>
      <w:r>
        <w:t>Thực hiện giám sát mạng với phần mềm PRTG</w:t>
      </w:r>
    </w:p>
    <w:p w:rsidR="007461E2" w:rsidRDefault="007461E2" w:rsidP="007461E2">
      <w:pPr>
        <w:pStyle w:val="ListParagraph"/>
        <w:numPr>
          <w:ilvl w:val="0"/>
          <w:numId w:val="6"/>
        </w:numPr>
        <w:spacing w:after="200" w:line="276" w:lineRule="auto"/>
      </w:pPr>
      <w:r>
        <w:t>Cấu hình chức năng giám sát performance (RAM, CPU), giám sát một số dịch vụ mạng (DHCP, Web,…), giám sát dung lượng đĩa trên Server</w:t>
      </w:r>
    </w:p>
    <w:p w:rsidR="007461E2" w:rsidRDefault="007461E2" w:rsidP="007461E2">
      <w:pPr>
        <w:pStyle w:val="ListParagraph"/>
        <w:numPr>
          <w:ilvl w:val="0"/>
          <w:numId w:val="6"/>
        </w:numPr>
        <w:spacing w:after="200" w:line="276" w:lineRule="auto"/>
      </w:pPr>
      <w:r>
        <w:t>Thiết lập ngưỡng cảnh báo</w:t>
      </w:r>
    </w:p>
    <w:sectPr w:rsidR="007461E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49661D5"/>
    <w:multiLevelType w:val="hybridMultilevel"/>
    <w:tmpl w:val="74369C6E"/>
    <w:lvl w:ilvl="0" w:tplc="CF2A0446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B81274B"/>
    <w:multiLevelType w:val="multilevel"/>
    <w:tmpl w:val="F9D4D2E0"/>
    <w:lvl w:ilvl="0">
      <w:start w:val="1"/>
      <w:numFmt w:val="decimal"/>
      <w:pStyle w:val="Heading1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Heading2"/>
      <w:suff w:val="space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pStyle w:val="Heading3"/>
      <w:suff w:val="space"/>
      <w:lvlText w:val="%1.%2.%3."/>
      <w:lvlJc w:val="left"/>
      <w:pPr>
        <w:ind w:left="360" w:hanging="360"/>
      </w:pPr>
      <w:rPr>
        <w:rFonts w:hint="default"/>
      </w:rPr>
    </w:lvl>
    <w:lvl w:ilvl="3">
      <w:start w:val="1"/>
      <w:numFmt w:val="decimal"/>
      <w:pStyle w:val="Heading4"/>
      <w:suff w:val="space"/>
      <w:lvlText w:val="%1.%2.%3.%4."/>
      <w:lvlJc w:val="left"/>
      <w:pPr>
        <w:ind w:left="360" w:hanging="360"/>
      </w:pPr>
      <w:rPr>
        <w:rFonts w:hint="default"/>
      </w:rPr>
    </w:lvl>
    <w:lvl w:ilvl="4">
      <w:start w:val="1"/>
      <w:numFmt w:val="decimal"/>
      <w:pStyle w:val="Heading5"/>
      <w:suff w:val="space"/>
      <w:lvlText w:val="%1.%2.%3.%4.%5."/>
      <w:lvlJc w:val="left"/>
      <w:pPr>
        <w:ind w:left="360" w:hanging="360"/>
      </w:pPr>
      <w:rPr>
        <w:rFonts w:hint="default"/>
      </w:rPr>
    </w:lvl>
    <w:lvl w:ilvl="5">
      <w:start w:val="1"/>
      <w:numFmt w:val="decimal"/>
      <w:pStyle w:val="Heading6"/>
      <w:suff w:val="space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6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410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680" w:hanging="1440"/>
      </w:pPr>
      <w:rPr>
        <w:rFonts w:hint="default"/>
      </w:rPr>
    </w:lvl>
  </w:abstractNum>
  <w:abstractNum w:abstractNumId="2" w15:restartNumberingAfterBreak="0">
    <w:nsid w:val="51CA6EF7"/>
    <w:multiLevelType w:val="hybridMultilevel"/>
    <w:tmpl w:val="28C68C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4D4174F"/>
    <w:multiLevelType w:val="hybridMultilevel"/>
    <w:tmpl w:val="F23A5488"/>
    <w:lvl w:ilvl="0" w:tplc="4D3672C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A5B0FCD"/>
    <w:multiLevelType w:val="hybridMultilevel"/>
    <w:tmpl w:val="CC7AF0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6785686"/>
    <w:multiLevelType w:val="hybridMultilevel"/>
    <w:tmpl w:val="F2BEEC82"/>
    <w:lvl w:ilvl="0" w:tplc="FA423FE0">
      <w:start w:val="1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6B630C51"/>
    <w:multiLevelType w:val="hybridMultilevel"/>
    <w:tmpl w:val="0D5CD8A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3862E03"/>
    <w:multiLevelType w:val="hybridMultilevel"/>
    <w:tmpl w:val="2F485BDE"/>
    <w:lvl w:ilvl="0" w:tplc="089E099E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B8A1EC2"/>
    <w:multiLevelType w:val="hybridMultilevel"/>
    <w:tmpl w:val="587E61D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760759932">
    <w:abstractNumId w:val="7"/>
  </w:num>
  <w:num w:numId="2" w16cid:durableId="1359046765">
    <w:abstractNumId w:val="2"/>
  </w:num>
  <w:num w:numId="3" w16cid:durableId="990210005">
    <w:abstractNumId w:val="8"/>
  </w:num>
  <w:num w:numId="4" w16cid:durableId="296187460">
    <w:abstractNumId w:val="3"/>
  </w:num>
  <w:num w:numId="5" w16cid:durableId="173307265">
    <w:abstractNumId w:val="1"/>
  </w:num>
  <w:num w:numId="6" w16cid:durableId="2031834692">
    <w:abstractNumId w:val="0"/>
  </w:num>
  <w:num w:numId="7" w16cid:durableId="1018897700">
    <w:abstractNumId w:val="4"/>
  </w:num>
  <w:num w:numId="8" w16cid:durableId="550582565">
    <w:abstractNumId w:val="5"/>
  </w:num>
  <w:num w:numId="9" w16cid:durableId="549923243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F637A"/>
    <w:rsid w:val="00050FAF"/>
    <w:rsid w:val="00124862"/>
    <w:rsid w:val="002305D2"/>
    <w:rsid w:val="0038518B"/>
    <w:rsid w:val="003F4054"/>
    <w:rsid w:val="003F637A"/>
    <w:rsid w:val="004826BD"/>
    <w:rsid w:val="0048329C"/>
    <w:rsid w:val="005E717E"/>
    <w:rsid w:val="00633542"/>
    <w:rsid w:val="006E2A61"/>
    <w:rsid w:val="00715CB0"/>
    <w:rsid w:val="007461E2"/>
    <w:rsid w:val="0080364A"/>
    <w:rsid w:val="0081310B"/>
    <w:rsid w:val="00991E62"/>
    <w:rsid w:val="009E5255"/>
    <w:rsid w:val="00A35BC8"/>
    <w:rsid w:val="00B31317"/>
    <w:rsid w:val="00D8160C"/>
    <w:rsid w:val="00DA098B"/>
    <w:rsid w:val="00F871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6A94FE8A-9E79-4494-B906-368BA4131B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Theme="minorHAnsi" w:hAnsi="Times New Roman" w:cstheme="minorBidi"/>
        <w:sz w:val="26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7461E2"/>
    <w:pPr>
      <w:keepNext/>
      <w:numPr>
        <w:numId w:val="5"/>
      </w:numPr>
      <w:spacing w:before="240" w:after="60" w:line="360" w:lineRule="auto"/>
      <w:jc w:val="both"/>
      <w:outlineLvl w:val="0"/>
    </w:pPr>
    <w:rPr>
      <w:rFonts w:ascii="Arial" w:eastAsia="SimSun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qFormat/>
    <w:rsid w:val="007461E2"/>
    <w:pPr>
      <w:keepNext/>
      <w:numPr>
        <w:ilvl w:val="1"/>
        <w:numId w:val="5"/>
      </w:numPr>
      <w:spacing w:before="240" w:after="60" w:line="360" w:lineRule="auto"/>
      <w:jc w:val="both"/>
      <w:outlineLvl w:val="1"/>
    </w:pPr>
    <w:rPr>
      <w:rFonts w:ascii="Arial" w:eastAsia="SimSun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qFormat/>
    <w:rsid w:val="007461E2"/>
    <w:pPr>
      <w:keepNext/>
      <w:numPr>
        <w:ilvl w:val="2"/>
        <w:numId w:val="5"/>
      </w:numPr>
      <w:spacing w:before="240" w:after="60" w:line="360" w:lineRule="auto"/>
      <w:jc w:val="both"/>
      <w:outlineLvl w:val="2"/>
    </w:pPr>
    <w:rPr>
      <w:rFonts w:ascii="Arial" w:eastAsia="SimSun" w:hAnsi="Arial" w:cs="Arial"/>
      <w:b/>
      <w:bCs/>
      <w:szCs w:val="26"/>
    </w:rPr>
  </w:style>
  <w:style w:type="paragraph" w:styleId="Heading4">
    <w:name w:val="heading 4"/>
    <w:basedOn w:val="Normal"/>
    <w:next w:val="Normal"/>
    <w:link w:val="Heading4Char"/>
    <w:qFormat/>
    <w:rsid w:val="007461E2"/>
    <w:pPr>
      <w:keepNext/>
      <w:numPr>
        <w:ilvl w:val="3"/>
        <w:numId w:val="5"/>
      </w:numPr>
      <w:spacing w:before="240" w:after="60" w:line="360" w:lineRule="auto"/>
      <w:jc w:val="both"/>
      <w:outlineLvl w:val="3"/>
    </w:pPr>
    <w:rPr>
      <w:rFonts w:eastAsia="SimSun" w:cs="Times New Roman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qFormat/>
    <w:rsid w:val="007461E2"/>
    <w:pPr>
      <w:numPr>
        <w:ilvl w:val="4"/>
        <w:numId w:val="5"/>
      </w:numPr>
      <w:spacing w:before="240" w:after="60" w:line="360" w:lineRule="auto"/>
      <w:jc w:val="both"/>
      <w:outlineLvl w:val="4"/>
    </w:pPr>
    <w:rPr>
      <w:rFonts w:eastAsia="SimSun" w:cs="Times New Roman"/>
      <w:b/>
      <w:bCs/>
      <w:i/>
      <w:iCs/>
      <w:szCs w:val="26"/>
    </w:rPr>
  </w:style>
  <w:style w:type="paragraph" w:styleId="Heading6">
    <w:name w:val="heading 6"/>
    <w:basedOn w:val="Normal"/>
    <w:next w:val="Normal"/>
    <w:link w:val="Heading6Char"/>
    <w:qFormat/>
    <w:rsid w:val="007461E2"/>
    <w:pPr>
      <w:numPr>
        <w:ilvl w:val="5"/>
        <w:numId w:val="5"/>
      </w:numPr>
      <w:spacing w:before="240" w:after="60" w:line="360" w:lineRule="auto"/>
      <w:outlineLvl w:val="5"/>
    </w:pPr>
    <w:rPr>
      <w:rFonts w:eastAsia="SimSun" w:cs="Times New Roman"/>
      <w:b/>
      <w:bCs/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E2A61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9E525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E5255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rsid w:val="007461E2"/>
    <w:rPr>
      <w:rFonts w:ascii="Arial" w:eastAsia="SimSun" w:hAnsi="Arial" w:cs="Arial"/>
      <w:b/>
      <w:bCs/>
      <w:kern w:val="32"/>
      <w:sz w:val="32"/>
      <w:szCs w:val="32"/>
    </w:rPr>
  </w:style>
  <w:style w:type="character" w:customStyle="1" w:styleId="Heading2Char">
    <w:name w:val="Heading 2 Char"/>
    <w:basedOn w:val="DefaultParagraphFont"/>
    <w:link w:val="Heading2"/>
    <w:rsid w:val="007461E2"/>
    <w:rPr>
      <w:rFonts w:ascii="Arial" w:eastAsia="SimSun" w:hAnsi="Arial" w:cs="Arial"/>
      <w:b/>
      <w:bCs/>
      <w:i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rsid w:val="007461E2"/>
    <w:rPr>
      <w:rFonts w:ascii="Arial" w:eastAsia="SimSun" w:hAnsi="Arial" w:cs="Arial"/>
      <w:b/>
      <w:bCs/>
      <w:szCs w:val="26"/>
    </w:rPr>
  </w:style>
  <w:style w:type="character" w:customStyle="1" w:styleId="Heading4Char">
    <w:name w:val="Heading 4 Char"/>
    <w:basedOn w:val="DefaultParagraphFont"/>
    <w:link w:val="Heading4"/>
    <w:rsid w:val="007461E2"/>
    <w:rPr>
      <w:rFonts w:eastAsia="SimSun" w:cs="Times New Roman"/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rsid w:val="007461E2"/>
    <w:rPr>
      <w:rFonts w:eastAsia="SimSun" w:cs="Times New Roman"/>
      <w:b/>
      <w:bCs/>
      <w:i/>
      <w:iCs/>
      <w:szCs w:val="26"/>
    </w:rPr>
  </w:style>
  <w:style w:type="character" w:customStyle="1" w:styleId="Heading6Char">
    <w:name w:val="Heading 6 Char"/>
    <w:basedOn w:val="DefaultParagraphFont"/>
    <w:link w:val="Heading6"/>
    <w:rsid w:val="007461E2"/>
    <w:rPr>
      <w:rFonts w:eastAsia="SimSun" w:cs="Times New Roman"/>
      <w:b/>
      <w:bCs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6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5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687</Words>
  <Characters>3920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INH</dc:creator>
  <cp:keywords/>
  <dc:description/>
  <cp:lastModifiedBy>Nguyễn Nhật Nam</cp:lastModifiedBy>
  <cp:revision>2</cp:revision>
  <dcterms:created xsi:type="dcterms:W3CDTF">2025-03-31T16:18:00Z</dcterms:created>
  <dcterms:modified xsi:type="dcterms:W3CDTF">2025-03-31T16:18:00Z</dcterms:modified>
</cp:coreProperties>
</file>